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3" r:id="rId2"/>
    <p:sldId id="262" r:id="rId3"/>
    <p:sldId id="264" r:id="rId4"/>
    <p:sldId id="265" r:id="rId5"/>
    <p:sldId id="266" r:id="rId6"/>
    <p:sldId id="267" r:id="rId7"/>
    <p:sldId id="268" r:id="rId8"/>
    <p:sldId id="269" r:id="rId9"/>
    <p:sldId id="270" r:id="rId10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130" autoAdjust="0"/>
    <p:restoredTop sz="83032" autoAdjust="0"/>
  </p:normalViewPr>
  <p:slideViewPr>
    <p:cSldViewPr>
      <p:cViewPr>
        <p:scale>
          <a:sx n="142" d="100"/>
          <a:sy n="142" d="100"/>
        </p:scale>
        <p:origin x="-732" y="13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66A9910-6B37-437D-AD57-BD1C1ECF66F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33A1E76-3239-42CF-AA78-3DE30303934F}">
      <dgm:prSet phldrT="[Text]"/>
      <dgm:spPr/>
      <dgm:t>
        <a:bodyPr/>
        <a:lstStyle/>
        <a:p>
          <a:pPr algn="ctr"/>
          <a:r>
            <a:rPr lang="en-US" b="1" dirty="0" smtClean="0"/>
            <a:t>Host Operating System (Windows, MAC OSX, Linux)</a:t>
          </a:r>
          <a:endParaRPr lang="en-US" b="1" dirty="0"/>
        </a:p>
      </dgm:t>
    </dgm:pt>
    <dgm:pt modelId="{9897579B-8D36-492D-B44E-46FABC777E48}" type="parTrans" cxnId="{CC92B982-5A24-4CEC-84D8-B7FB1C7B4C57}">
      <dgm:prSet/>
      <dgm:spPr/>
      <dgm:t>
        <a:bodyPr/>
        <a:lstStyle/>
        <a:p>
          <a:endParaRPr lang="en-US"/>
        </a:p>
      </dgm:t>
    </dgm:pt>
    <dgm:pt modelId="{F9ECF5D5-FCFA-491D-BCF0-1A91A807F6B1}" type="sibTrans" cxnId="{CC92B982-5A24-4CEC-84D8-B7FB1C7B4C57}">
      <dgm:prSet/>
      <dgm:spPr/>
      <dgm:t>
        <a:bodyPr/>
        <a:lstStyle/>
        <a:p>
          <a:endParaRPr lang="en-US"/>
        </a:p>
      </dgm:t>
    </dgm:pt>
    <dgm:pt modelId="{EB78903A-351A-44D9-9B49-D7A4F5B01190}">
      <dgm:prSet phldrT="[Text]" phldr="1"/>
      <dgm:spPr/>
      <dgm:t>
        <a:bodyPr/>
        <a:lstStyle/>
        <a:p>
          <a:endParaRPr lang="en-US" dirty="0"/>
        </a:p>
      </dgm:t>
    </dgm:pt>
    <dgm:pt modelId="{9D8DDBF1-69BF-4EC0-859B-1C249A183AF7}" type="parTrans" cxnId="{1149E20C-5814-470E-9BB7-7DA33448C5B7}">
      <dgm:prSet/>
      <dgm:spPr/>
      <dgm:t>
        <a:bodyPr/>
        <a:lstStyle/>
        <a:p>
          <a:endParaRPr lang="en-US"/>
        </a:p>
      </dgm:t>
    </dgm:pt>
    <dgm:pt modelId="{045C48B3-D40F-43B4-BA42-098AA6ABB987}" type="sibTrans" cxnId="{1149E20C-5814-470E-9BB7-7DA33448C5B7}">
      <dgm:prSet/>
      <dgm:spPr/>
      <dgm:t>
        <a:bodyPr/>
        <a:lstStyle/>
        <a:p>
          <a:endParaRPr lang="en-US"/>
        </a:p>
      </dgm:t>
    </dgm:pt>
    <dgm:pt modelId="{870302C9-BE17-4C12-A1CC-6382BD5FFC2F}">
      <dgm:prSet phldrT="[Text]"/>
      <dgm:spPr/>
      <dgm:t>
        <a:bodyPr/>
        <a:lstStyle/>
        <a:p>
          <a:pPr algn="ctr"/>
          <a:r>
            <a:rPr lang="en-US" b="1" dirty="0" smtClean="0"/>
            <a:t>Docker Engine</a:t>
          </a:r>
          <a:endParaRPr lang="en-US" b="1" dirty="0"/>
        </a:p>
      </dgm:t>
    </dgm:pt>
    <dgm:pt modelId="{456AD3FC-459C-4724-9373-1A5AD266EEAE}" type="parTrans" cxnId="{58C65FF5-C421-4199-AF9E-1EA70BB8201A}">
      <dgm:prSet/>
      <dgm:spPr/>
      <dgm:t>
        <a:bodyPr/>
        <a:lstStyle/>
        <a:p>
          <a:endParaRPr lang="en-US"/>
        </a:p>
      </dgm:t>
    </dgm:pt>
    <dgm:pt modelId="{A16B0515-2DF7-4564-9D62-08202F7999CC}" type="sibTrans" cxnId="{58C65FF5-C421-4199-AF9E-1EA70BB8201A}">
      <dgm:prSet/>
      <dgm:spPr/>
      <dgm:t>
        <a:bodyPr/>
        <a:lstStyle/>
        <a:p>
          <a:endParaRPr lang="en-US"/>
        </a:p>
      </dgm:t>
    </dgm:pt>
    <dgm:pt modelId="{20CB491D-D497-4361-AAAE-0C4C1338C75E}">
      <dgm:prSet phldrT="[Text]"/>
      <dgm:spPr/>
      <dgm:t>
        <a:bodyPr/>
        <a:lstStyle/>
        <a:p>
          <a:pPr algn="ctr"/>
          <a:r>
            <a:rPr lang="en-US" b="1" dirty="0" smtClean="0"/>
            <a:t>Infrastructure / Server</a:t>
          </a:r>
          <a:endParaRPr lang="en-US" b="1" dirty="0"/>
        </a:p>
      </dgm:t>
    </dgm:pt>
    <dgm:pt modelId="{8B269C5B-21EF-439E-97DB-86550D1512F3}" type="parTrans" cxnId="{4551D7F8-0200-41D2-832D-8364636C938A}">
      <dgm:prSet/>
      <dgm:spPr/>
      <dgm:t>
        <a:bodyPr/>
        <a:lstStyle/>
        <a:p>
          <a:endParaRPr lang="en-US"/>
        </a:p>
      </dgm:t>
    </dgm:pt>
    <dgm:pt modelId="{C152A842-D0D9-489F-A293-021678CA8771}" type="sibTrans" cxnId="{4551D7F8-0200-41D2-832D-8364636C938A}">
      <dgm:prSet/>
      <dgm:spPr/>
      <dgm:t>
        <a:bodyPr/>
        <a:lstStyle/>
        <a:p>
          <a:endParaRPr lang="en-US"/>
        </a:p>
      </dgm:t>
    </dgm:pt>
    <dgm:pt modelId="{2D7C7722-B67C-4966-AF4E-DD25F173CFD9}" type="pres">
      <dgm:prSet presAssocID="{E66A9910-6B37-437D-AD57-BD1C1ECF66F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FA73DBB-FB20-4AD3-B80F-5DD0AB878E8C}" type="pres">
      <dgm:prSet presAssocID="{133A1E76-3239-42CF-AA78-3DE30303934F}" presName="parentText" presStyleLbl="node1" presStyleIdx="0" presStyleCnt="3" custScaleX="80952" custScaleY="16696" custLinFactNeighborX="4715" custLinFactNeighborY="7387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98C56D-4EFB-42FD-B165-C5AF66823765}" type="pres">
      <dgm:prSet presAssocID="{133A1E76-3239-42CF-AA78-3DE30303934F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02DA7F-DDBA-4D95-81A0-4A092098F455}" type="pres">
      <dgm:prSet presAssocID="{870302C9-BE17-4C12-A1CC-6382BD5FFC2F}" presName="parentText" presStyleLbl="node1" presStyleIdx="1" presStyleCnt="3" custScaleX="80952" custScaleY="16696" custLinFactY="-34624" custLinFactNeighborX="471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60695A7-65AF-4652-987B-2598494E6211}" type="pres">
      <dgm:prSet presAssocID="{A16B0515-2DF7-4564-9D62-08202F7999CC}" presName="spacer" presStyleCnt="0"/>
      <dgm:spPr/>
    </dgm:pt>
    <dgm:pt modelId="{11D7696D-F1CE-4673-B0F6-5042B52A2B18}" type="pres">
      <dgm:prSet presAssocID="{20CB491D-D497-4361-AAAE-0C4C1338C75E}" presName="parentText" presStyleLbl="node1" presStyleIdx="2" presStyleCnt="3" custScaleX="80952" custScaleY="16696" custLinFactY="-22486" custLinFactNeighborX="471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149E20C-5814-470E-9BB7-7DA33448C5B7}" srcId="{133A1E76-3239-42CF-AA78-3DE30303934F}" destId="{EB78903A-351A-44D9-9B49-D7A4F5B01190}" srcOrd="0" destOrd="0" parTransId="{9D8DDBF1-69BF-4EC0-859B-1C249A183AF7}" sibTransId="{045C48B3-D40F-43B4-BA42-098AA6ABB987}"/>
    <dgm:cxn modelId="{CC92B982-5A24-4CEC-84D8-B7FB1C7B4C57}" srcId="{E66A9910-6B37-437D-AD57-BD1C1ECF66F4}" destId="{133A1E76-3239-42CF-AA78-3DE30303934F}" srcOrd="0" destOrd="0" parTransId="{9897579B-8D36-492D-B44E-46FABC777E48}" sibTransId="{F9ECF5D5-FCFA-491D-BCF0-1A91A807F6B1}"/>
    <dgm:cxn modelId="{6E296E75-93A4-4CF6-89C8-DAE786A83D22}" type="presOf" srcId="{20CB491D-D497-4361-AAAE-0C4C1338C75E}" destId="{11D7696D-F1CE-4673-B0F6-5042B52A2B18}" srcOrd="0" destOrd="0" presId="urn:microsoft.com/office/officeart/2005/8/layout/vList2"/>
    <dgm:cxn modelId="{58C65FF5-C421-4199-AF9E-1EA70BB8201A}" srcId="{E66A9910-6B37-437D-AD57-BD1C1ECF66F4}" destId="{870302C9-BE17-4C12-A1CC-6382BD5FFC2F}" srcOrd="1" destOrd="0" parTransId="{456AD3FC-459C-4724-9373-1A5AD266EEAE}" sibTransId="{A16B0515-2DF7-4564-9D62-08202F7999CC}"/>
    <dgm:cxn modelId="{7B0D4AB5-76A6-4D27-8D19-921AF1E6363E}" type="presOf" srcId="{870302C9-BE17-4C12-A1CC-6382BD5FFC2F}" destId="{6402DA7F-DDBA-4D95-81A0-4A092098F455}" srcOrd="0" destOrd="0" presId="urn:microsoft.com/office/officeart/2005/8/layout/vList2"/>
    <dgm:cxn modelId="{24CCF8E0-58DF-4C30-886D-BB1925F26373}" type="presOf" srcId="{E66A9910-6B37-437D-AD57-BD1C1ECF66F4}" destId="{2D7C7722-B67C-4966-AF4E-DD25F173CFD9}" srcOrd="0" destOrd="0" presId="urn:microsoft.com/office/officeart/2005/8/layout/vList2"/>
    <dgm:cxn modelId="{2C05ABC1-7AED-431F-8C2A-F9C49B6637C3}" type="presOf" srcId="{133A1E76-3239-42CF-AA78-3DE30303934F}" destId="{DFA73DBB-FB20-4AD3-B80F-5DD0AB878E8C}" srcOrd="0" destOrd="0" presId="urn:microsoft.com/office/officeart/2005/8/layout/vList2"/>
    <dgm:cxn modelId="{4551D7F8-0200-41D2-832D-8364636C938A}" srcId="{E66A9910-6B37-437D-AD57-BD1C1ECF66F4}" destId="{20CB491D-D497-4361-AAAE-0C4C1338C75E}" srcOrd="2" destOrd="0" parTransId="{8B269C5B-21EF-439E-97DB-86550D1512F3}" sibTransId="{C152A842-D0D9-489F-A293-021678CA8771}"/>
    <dgm:cxn modelId="{684D36B3-1F72-4BA7-B936-229E218E939D}" type="presOf" srcId="{EB78903A-351A-44D9-9B49-D7A4F5B01190}" destId="{D498C56D-4EFB-42FD-B165-C5AF66823765}" srcOrd="0" destOrd="0" presId="urn:microsoft.com/office/officeart/2005/8/layout/vList2"/>
    <dgm:cxn modelId="{A1F128FB-2408-45BD-B314-E64A40B8D57B}" type="presParOf" srcId="{2D7C7722-B67C-4966-AF4E-DD25F173CFD9}" destId="{DFA73DBB-FB20-4AD3-B80F-5DD0AB878E8C}" srcOrd="0" destOrd="0" presId="urn:microsoft.com/office/officeart/2005/8/layout/vList2"/>
    <dgm:cxn modelId="{E34642BC-924A-4705-BB8E-E3FA11FC74B5}" type="presParOf" srcId="{2D7C7722-B67C-4966-AF4E-DD25F173CFD9}" destId="{D498C56D-4EFB-42FD-B165-C5AF66823765}" srcOrd="1" destOrd="0" presId="urn:microsoft.com/office/officeart/2005/8/layout/vList2"/>
    <dgm:cxn modelId="{9A1C82FA-41E6-47B5-B964-4907EEC0031C}" type="presParOf" srcId="{2D7C7722-B67C-4966-AF4E-DD25F173CFD9}" destId="{6402DA7F-DDBA-4D95-81A0-4A092098F455}" srcOrd="2" destOrd="0" presId="urn:microsoft.com/office/officeart/2005/8/layout/vList2"/>
    <dgm:cxn modelId="{06B73738-074D-45C2-8AF6-2F2EC8B42CEC}" type="presParOf" srcId="{2D7C7722-B67C-4966-AF4E-DD25F173CFD9}" destId="{E60695A7-65AF-4652-987B-2598494E6211}" srcOrd="3" destOrd="0" presId="urn:microsoft.com/office/officeart/2005/8/layout/vList2"/>
    <dgm:cxn modelId="{FDA95345-1919-49EF-9C99-03810E5DF223}" type="presParOf" srcId="{2D7C7722-B67C-4966-AF4E-DD25F173CFD9}" destId="{11D7696D-F1CE-4673-B0F6-5042B52A2B18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A73DBB-FB20-4AD3-B80F-5DD0AB878E8C}">
      <dsp:nvSpPr>
        <dsp:cNvPr id="0" name=""/>
        <dsp:cNvSpPr/>
      </dsp:nvSpPr>
      <dsp:spPr>
        <a:xfrm>
          <a:off x="683557" y="556275"/>
          <a:ext cx="3886181" cy="483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/>
            <a:t>Host Operating System (Windows, MAC OSX, Linux)</a:t>
          </a:r>
          <a:endParaRPr lang="en-US" sz="1300" b="1" kern="1200" dirty="0"/>
        </a:p>
      </dsp:txBody>
      <dsp:txXfrm>
        <a:off x="707158" y="579876"/>
        <a:ext cx="3838979" cy="436272"/>
      </dsp:txXfrm>
    </dsp:sp>
    <dsp:sp modelId="{D498C56D-4EFB-42FD-B165-C5AF66823765}">
      <dsp:nvSpPr>
        <dsp:cNvPr id="0" name=""/>
        <dsp:cNvSpPr/>
      </dsp:nvSpPr>
      <dsp:spPr>
        <a:xfrm>
          <a:off x="0" y="489262"/>
          <a:ext cx="4800600" cy="745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19" tIns="16510" rIns="92456" bIns="1651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n-US" sz="1000" kern="1200" dirty="0"/>
        </a:p>
      </dsp:txBody>
      <dsp:txXfrm>
        <a:off x="0" y="489262"/>
        <a:ext cx="4800600" cy="745200"/>
      </dsp:txXfrm>
    </dsp:sp>
    <dsp:sp modelId="{6402DA7F-DDBA-4D95-81A0-4A092098F455}">
      <dsp:nvSpPr>
        <dsp:cNvPr id="0" name=""/>
        <dsp:cNvSpPr/>
      </dsp:nvSpPr>
      <dsp:spPr>
        <a:xfrm>
          <a:off x="683557" y="102238"/>
          <a:ext cx="3886181" cy="483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/>
            <a:t>Docker Engine</a:t>
          </a:r>
          <a:endParaRPr lang="en-US" sz="1300" b="1" kern="1200" dirty="0"/>
        </a:p>
      </dsp:txBody>
      <dsp:txXfrm>
        <a:off x="707158" y="125839"/>
        <a:ext cx="3838979" cy="436272"/>
      </dsp:txXfrm>
    </dsp:sp>
    <dsp:sp modelId="{11D7696D-F1CE-4673-B0F6-5042B52A2B18}">
      <dsp:nvSpPr>
        <dsp:cNvPr id="0" name=""/>
        <dsp:cNvSpPr/>
      </dsp:nvSpPr>
      <dsp:spPr>
        <a:xfrm>
          <a:off x="683557" y="1066798"/>
          <a:ext cx="3886181" cy="483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/>
            <a:t>Infrastructure / Server</a:t>
          </a:r>
          <a:endParaRPr lang="en-US" sz="1300" b="1" kern="1200" dirty="0"/>
        </a:p>
      </dsp:txBody>
      <dsp:txXfrm>
        <a:off x="707158" y="1090399"/>
        <a:ext cx="3838979" cy="4362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8C0C0B-E040-4FEC-A388-30A08207D1DB}" type="datetimeFigureOut">
              <a:rPr lang="en-US" smtClean="0"/>
              <a:t>3/1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CD5C21-BBF1-4C78-87E4-7B752547D0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366963"/>
      </p:ext>
    </p:extLst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3/11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303567"/>
      </p:ext>
    </p:extLst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5EA75D5D-D804-4FE3-8749-84CDE0898A4D}" type="datetime1">
              <a:rPr lang="en-US" smtClean="0">
                <a:solidFill>
                  <a:srgbClr val="FFFFFF"/>
                </a:solidFill>
              </a:rPr>
              <a:t>3/11/2017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0E40E98-7DE4-48D9-B81B-1F1697C93BD0}" type="datetime1">
              <a:rPr lang="en-US" smtClean="0"/>
              <a:t>3/11/2017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7F43BB3-D455-4C8B-8835-939314F3D5E9}" type="datetime1">
              <a:rPr lang="en-US" smtClean="0"/>
              <a:t>3/11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D55F12E4-F07A-4961-A68F-8F2139AFC30B}" type="datetime1">
              <a:rPr lang="en-US" smtClean="0"/>
              <a:t>3/11/2017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D769915A-14FA-4D2F-84B9-86936ED0F565}" type="datetime1">
              <a:rPr lang="en-US" smtClean="0"/>
              <a:t>3/11/2017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34FF16-B8E8-4649-8ADC-0090ADF14BBB}" type="datetime1">
              <a:rPr lang="en-US" smtClean="0"/>
              <a:t>3/1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AAF04B2-6788-47D1-9A67-2F930C29DCF5}" type="datetime1">
              <a:rPr lang="en-US" smtClean="0"/>
              <a:t>3/1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1F342B-4D9A-48F7-AD5E-0E0C8E04BC47}" type="datetime1">
              <a:rPr lang="en-US" smtClean="0"/>
              <a:t>3/1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FFC7F654-7693-4ED2-8B03-30EAEE8DCC9E}" type="datetime1">
              <a:rPr lang="en-US" smtClean="0"/>
              <a:t>3/11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352550"/>
            <a:ext cx="8153400" cy="32423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0937F81E-1CCC-4A2B-908E-D9C33F8CD4F5}" type="datetime1">
              <a:rPr lang="en-US" smtClean="0"/>
              <a:t>3/11/2017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1095170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129460"/>
            <a:ext cx="533400" cy="1714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129460"/>
            <a:ext cx="8553450" cy="1714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123507"/>
            <a:ext cx="533400" cy="183357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sz="42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4.png"/><Relationship Id="rId4" Type="http://schemas.openxmlformats.org/officeDocument/2006/relationships/diagramData" Target="../diagrams/data1.xml"/><Relationship Id="rId9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10" Type="http://schemas.openxmlformats.org/officeDocument/2006/relationships/image" Target="../media/image5.emf"/><Relationship Id="rId4" Type="http://schemas.openxmlformats.org/officeDocument/2006/relationships/image" Target="../media/image2.png"/><Relationship Id="rId9" Type="http://schemas.openxmlformats.org/officeDocument/2006/relationships/oleObject" Target="file:///F:\pictolearn\Docker\images\VISIO\Usecase_1_Step_1.vsdx\Drawing\~Page-1\Document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8600" y="304338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Use case 1 : Apache </a:t>
            </a:r>
            <a:r>
              <a:rPr lang="en-CA" sz="2000" b="1" dirty="0" err="1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ttpd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717532281"/>
              </p:ext>
            </p:extLst>
          </p:nvPr>
        </p:nvGraphicFramePr>
        <p:xfrm>
          <a:off x="381000" y="2190750"/>
          <a:ext cx="4800600" cy="233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1066800" y="1176655"/>
            <a:ext cx="1820008" cy="1090295"/>
            <a:chOff x="683557" y="-29619"/>
            <a:chExt cx="3886180" cy="650437"/>
          </a:xfrm>
        </p:grpSpPr>
        <p:sp>
          <p:nvSpPr>
            <p:cNvPr id="8" name="Rounded Rectangle 7"/>
            <p:cNvSpPr/>
            <p:nvPr/>
          </p:nvSpPr>
          <p:spPr>
            <a:xfrm>
              <a:off x="683557" y="5488"/>
              <a:ext cx="3886180" cy="61533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Rounded Rectangle 4"/>
            <p:cNvSpPr/>
            <p:nvPr/>
          </p:nvSpPr>
          <p:spPr>
            <a:xfrm>
              <a:off x="707159" y="-29619"/>
              <a:ext cx="3838979" cy="59173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9530" tIns="49530" rIns="49530" bIns="4953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b="1" dirty="0" smtClean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ontainer – 1</a:t>
              </a:r>
            </a:p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200" b="1" kern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2933700" y="1211393"/>
            <a:ext cx="1905000" cy="1055557"/>
          </a:xfrm>
          <a:prstGeom prst="roundRect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r>
              <a:rPr lang="en-US" sz="12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</a:p>
          <a:p>
            <a:r>
              <a:rPr lang="en-US" sz="1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12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Container -2</a:t>
            </a:r>
            <a:endParaRPr lang="en-US" sz="12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2050" name="Picture 2" descr="F:\pictolearn\Docker\images\apache-httpd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16446"/>
            <a:ext cx="1047491" cy="539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F:\pictolearn\Docker\images\apache-httpd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29125"/>
            <a:ext cx="1047491" cy="424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410200" y="1047750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oal:</a:t>
            </a: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Run multiple Apache HTTP server containers on the same host.</a:t>
            </a:r>
            <a:endParaRPr lang="en-US" sz="12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10200" y="1600049"/>
            <a:ext cx="3505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hat you will learn?</a:t>
            </a: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</a:p>
          <a:p>
            <a:endParaRPr lang="en-US" sz="1200" b="1" dirty="0" smtClean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 images and containers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uilding an image from </a:t>
            </a:r>
            <a:r>
              <a:rPr lang="en-US" sz="1200" b="1" dirty="0" err="1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file</a:t>
            </a: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b="1" dirty="0" smtClean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unning multiple containers out of an image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b="1" dirty="0" smtClean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ist all images and Containers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b="1" dirty="0" smtClean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op/Start Container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b="1" dirty="0" smtClean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specting Images and containers</a:t>
            </a:r>
          </a:p>
        </p:txBody>
      </p:sp>
    </p:spTree>
    <p:extLst>
      <p:ext uri="{BB962C8B-B14F-4D97-AF65-F5344CB8AC3E}">
        <p14:creationId xmlns:p14="http://schemas.microsoft.com/office/powerpoint/2010/main" val="410849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8600" y="102572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 Image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698396"/>
            <a:ext cx="815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4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nalogy between the Docker Image &amp; Camera</a:t>
            </a:r>
            <a:endParaRPr lang="en-US" sz="14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1027" name="Picture 3" descr="F:\pictolearn\Docker\images\Asahi_Pentax_S3_with_film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377615"/>
            <a:ext cx="1524000" cy="870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Notched Right Arrow 2"/>
          <p:cNvSpPr/>
          <p:nvPr/>
        </p:nvSpPr>
        <p:spPr>
          <a:xfrm>
            <a:off x="4191000" y="1634260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8" name="Picture 4" descr="F:\pictolearn\Docker\images\negative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285" y="1363727"/>
            <a:ext cx="1447800" cy="967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Notched Right Arrow 10"/>
          <p:cNvSpPr/>
          <p:nvPr/>
        </p:nvSpPr>
        <p:spPr>
          <a:xfrm rot="19332695">
            <a:off x="6575916" y="1160925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9" name="Picture 5" descr="F:\pictolearn\Docker\images\o-negative.g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709602"/>
            <a:ext cx="1175638" cy="7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Notched Right Arrow 12"/>
          <p:cNvSpPr/>
          <p:nvPr/>
        </p:nvSpPr>
        <p:spPr>
          <a:xfrm rot="1958862">
            <a:off x="6575752" y="2090938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5" descr="F:\pictolearn\Docker\images\o-negative.g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981161"/>
            <a:ext cx="1175638" cy="7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498" y="1377615"/>
            <a:ext cx="328904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Notched Right Arrow 15"/>
          <p:cNvSpPr/>
          <p:nvPr/>
        </p:nvSpPr>
        <p:spPr>
          <a:xfrm>
            <a:off x="1905000" y="1634260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498" y="2952750"/>
            <a:ext cx="328904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Notched Right Arrow 17"/>
          <p:cNvSpPr/>
          <p:nvPr/>
        </p:nvSpPr>
        <p:spPr>
          <a:xfrm>
            <a:off x="1981200" y="3105150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4460873"/>
              </p:ext>
            </p:extLst>
          </p:nvPr>
        </p:nvGraphicFramePr>
        <p:xfrm>
          <a:off x="2981325" y="2890837"/>
          <a:ext cx="89535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9" imgW="895190" imgH="809475" progId="Visio.Drawing.15">
                  <p:link updateAutomatic="1"/>
                </p:oleObj>
              </mc:Choice>
              <mc:Fallback>
                <p:oleObj name="Visio" r:id="rId9" imgW="895190" imgH="80947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81325" y="2890837"/>
                        <a:ext cx="895350" cy="809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895600" y="3867150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file</a:t>
            </a:r>
            <a:endParaRPr lang="en-US" sz="1400" b="1" dirty="0">
              <a:solidFill>
                <a:srgbClr val="00B0F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1" name="Notched Right Arrow 20"/>
          <p:cNvSpPr/>
          <p:nvPr/>
        </p:nvSpPr>
        <p:spPr>
          <a:xfrm>
            <a:off x="4191000" y="3099547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5062838" y="3089692"/>
            <a:ext cx="1629315" cy="52322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u="sng" dirty="0" smtClean="0">
                <a:solidFill>
                  <a:prstClr val="white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 </a:t>
            </a:r>
            <a:r>
              <a:rPr lang="en-US" sz="1400" b="1" u="sng" dirty="0" smtClean="0">
                <a:solidFill>
                  <a:prstClr val="white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mage</a:t>
            </a:r>
            <a:endParaRPr lang="en-US" sz="1400" b="1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1400" b="1" u="sng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4" name="Notched Right Arrow 23"/>
          <p:cNvSpPr/>
          <p:nvPr/>
        </p:nvSpPr>
        <p:spPr>
          <a:xfrm>
            <a:off x="6793190" y="3122263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Notched Right Arrow 24"/>
          <p:cNvSpPr/>
          <p:nvPr/>
        </p:nvSpPr>
        <p:spPr>
          <a:xfrm rot="1958862">
            <a:off x="6690031" y="3663339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7443391" y="3064070"/>
            <a:ext cx="1319609" cy="461665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 u="sng" dirty="0" smtClean="0">
                <a:solidFill>
                  <a:prstClr val="white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ainer-1</a:t>
            </a:r>
            <a:endParaRPr lang="en-US" sz="1200" b="1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1200" b="1" u="sng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429500" y="3842879"/>
            <a:ext cx="1319609" cy="461665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 u="sng" dirty="0" smtClean="0">
                <a:solidFill>
                  <a:prstClr val="white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ainer-2</a:t>
            </a:r>
            <a:endParaRPr lang="en-US" sz="1200" b="1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1200" b="1" u="sng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236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09800" y="1885950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view the </a:t>
            </a:r>
            <a:r>
              <a:rPr lang="en-CA" sz="2000" b="1" dirty="0" err="1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file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0350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09800" y="1885950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reate an image from the </a:t>
            </a:r>
            <a:r>
              <a:rPr lang="en-CA" sz="2000" b="1" dirty="0" err="1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file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334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09800" y="1885950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reate a container from the image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7043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09800" y="1885950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view logs of the container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6133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09800" y="1885950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ist all containers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4627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09800" y="1885950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ist all images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862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09800" y="1885950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op and Start Containers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6196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 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descreenPresentation</Template>
  <TotalTime>0</TotalTime>
  <Words>132</Words>
  <Application>Microsoft Office PowerPoint</Application>
  <PresentationFormat>On-screen Show (16:9)</PresentationFormat>
  <Paragraphs>43</Paragraphs>
  <Slides>9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Widescreen Presentation</vt:lpstr>
      <vt:lpstr>F:\pictolearn\Docker\images\VISIO\Usecase_1_Step_1.vsdx\Drawing\~Page-1\Docu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03-26T19:13:31Z</dcterms:created>
  <dcterms:modified xsi:type="dcterms:W3CDTF">2017-03-12T13:49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